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6047" w:rsidRDefault="001E1FF6">
      <w:r>
        <w:object w:dxaOrig="10827" w:dyaOrig="8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56.25pt" o:ole="">
            <v:imagedata r:id="rId4" o:title=""/>
          </v:shape>
          <o:OLEObject Type="Embed" ProgID="Visio.Drawing.11" ShapeID="_x0000_i1025" DrawAspect="Content" ObjectID="_1584969835" r:id="rId5"/>
        </w:object>
      </w:r>
      <w:bookmarkStart w:id="0" w:name="_GoBack"/>
      <w:bookmarkEnd w:id="0"/>
    </w:p>
    <w:sectPr w:rsidR="008E604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21DD"/>
    <w:rsid w:val="001E1FF6"/>
    <w:rsid w:val="008E6047"/>
    <w:rsid w:val="00F12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BC2987E-5862-4D53-A8ED-3BB4C40BD6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F290897-A4C3-41B8-956B-3BE32D192D9A}"/>
</file>

<file path=customXml/itemProps2.xml><?xml version="1.0" encoding="utf-8"?>
<ds:datastoreItem xmlns:ds="http://schemas.openxmlformats.org/officeDocument/2006/customXml" ds:itemID="{EBA3769B-7090-43F6-8F85-4A182F948DC3}"/>
</file>

<file path=customXml/itemProps3.xml><?xml version="1.0" encoding="utf-8"?>
<ds:datastoreItem xmlns:ds="http://schemas.openxmlformats.org/officeDocument/2006/customXml" ds:itemID="{DA8E4E73-C745-4E8D-A1E7-5C397964E96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2</cp:revision>
  <dcterms:created xsi:type="dcterms:W3CDTF">2018-04-11T13:37:00Z</dcterms:created>
  <dcterms:modified xsi:type="dcterms:W3CDTF">2018-04-11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